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3E37" w:rsidRDefault="001C3E37">
      <w:pPr>
        <w:rPr>
          <w:rFonts w:cs="Times New Roman"/>
        </w:rPr>
      </w:pPr>
      <w:r>
        <w:rPr>
          <w:rFonts w:cs="Times New Roman"/>
        </w:rPr>
        <w:object w:dxaOrig="26551" w:dyaOrig="1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0.5pt;height:528.75pt" o:ole="">
            <v:imagedata r:id="rId6" o:title=""/>
          </v:shape>
          <o:OLEObject Type="Embed" ProgID="Visio.Drawing.11" ShapeID="_x0000_i1025" DrawAspect="Content" ObjectID="_1444575724" r:id="rId7"/>
        </w:object>
      </w:r>
    </w:p>
    <w:sectPr w:rsidR="001C3E37" w:rsidSect="00F91628">
      <w:pgSz w:w="16838" w:h="11906" w:orient="landscape"/>
      <w:pgMar w:top="567" w:right="567" w:bottom="56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3E37" w:rsidRDefault="001C3E37" w:rsidP="000A5AAF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1C3E37" w:rsidRDefault="001C3E37" w:rsidP="000A5AAF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3E37" w:rsidRDefault="001C3E37" w:rsidP="000A5AAF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1C3E37" w:rsidRDefault="001C3E37" w:rsidP="000A5AAF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8"/>
  <w:embedSystemFonts/>
  <w:bordersDoNotSurroundHeader/>
  <w:bordersDoNotSurroundFooter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A5AAF"/>
    <w:rsid w:val="000A5AAF"/>
    <w:rsid w:val="001C3E37"/>
    <w:rsid w:val="002D04B1"/>
    <w:rsid w:val="0044227E"/>
    <w:rsid w:val="004B3500"/>
    <w:rsid w:val="005323D2"/>
    <w:rsid w:val="008F63BD"/>
    <w:rsid w:val="00B6692D"/>
    <w:rsid w:val="00BC3B36"/>
    <w:rsid w:val="00F73941"/>
    <w:rsid w:val="00F916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3941"/>
    <w:pPr>
      <w:widowControl w:val="0"/>
      <w:jc w:val="both"/>
    </w:pPr>
    <w:rPr>
      <w:rFonts w:cs="Calibri"/>
      <w:szCs w:val="21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rsid w:val="000A5A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0A5AAF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0A5A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0A5AA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49</TotalTime>
  <Pages>1</Pages>
  <Words>4</Words>
  <Characters>26</Characters>
  <Application>Microsoft Office Outlook</Application>
  <DocSecurity>0</DocSecurity>
  <Lines>0</Lines>
  <Paragraphs>0</Paragraphs>
  <ScaleCrop>false</ScaleCrop>
  <Company>HP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lilin</cp:lastModifiedBy>
  <cp:revision>5</cp:revision>
  <cp:lastPrinted>2013-08-25T11:58:00Z</cp:lastPrinted>
  <dcterms:created xsi:type="dcterms:W3CDTF">2013-08-25T11:55:00Z</dcterms:created>
  <dcterms:modified xsi:type="dcterms:W3CDTF">2013-10-29T10:13:00Z</dcterms:modified>
</cp:coreProperties>
</file>